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B4B1EE" w14:textId="77777777" w:rsidR="00EA567C" w:rsidRDefault="00786B2D">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2"/>
      </w:pPr>
      <w:bookmarkStart w:id="4" w:name="_Ref75305880"/>
      <w:r>
        <w:t>1</w:t>
      </w:r>
      <w:r>
        <w:rPr>
          <w:vertAlign w:val="superscript"/>
        </w:rPr>
        <w:t>st</w:t>
      </w:r>
      <w:r>
        <w:t xml:space="preserve"> Phase</w:t>
      </w:r>
      <w:bookmarkEnd w:id="4"/>
    </w:p>
    <w:p w14:paraId="15B4B207" w14:textId="77777777" w:rsidR="00EA567C" w:rsidRDefault="00786B2D">
      <w:pPr>
        <w:pStyle w:val="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Huawei, HiSilicon</w:t>
            </w:r>
          </w:p>
        </w:tc>
        <w:tc>
          <w:tcPr>
            <w:tcW w:w="2679" w:type="pct"/>
          </w:tcPr>
          <w:p w14:paraId="15B4B21D" w14:textId="77777777" w:rsidR="00EA567C" w:rsidRDefault="00786B2D">
            <w:pPr>
              <w:spacing w:after="0"/>
              <w:rPr>
                <w:color w:val="A6A6A6" w:themeColor="background1" w:themeShade="A6"/>
              </w:rPr>
            </w:pPr>
            <w:r>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 xml:space="preserve">For section 2.1, option 1.a, we share the same view with ZTE and APT, the service continuation should be </w:t>
            </w:r>
            <w:r>
              <w:rPr>
                <w:color w:val="A6A6A6" w:themeColor="background1" w:themeShade="A6"/>
                <w:lang w:eastAsia="zh-CN"/>
              </w:rPr>
              <w:lastRenderedPageBreak/>
              <w:t>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lastRenderedPageBreak/>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lastRenderedPageBreak/>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For CG-SDT, it is clarified that scenarios 1) and 2) target on RA-SDT, and the new scenario x) is added targeting CG-SDT. However, it is not added “For CG-</w:t>
            </w:r>
            <w:r>
              <w:rPr>
                <w:color w:val="0000CC"/>
                <w:lang w:eastAsia="zh-TW"/>
              </w:rPr>
              <w:lastRenderedPageBreak/>
              <w:t xml:space="preserve">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lastRenderedPageBreak/>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Default="00EA567C">
            <w:pPr>
              <w:spacing w:after="0"/>
              <w:rPr>
                <w:color w:val="A6A6A6" w:themeColor="background1" w:themeShade="A6"/>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lastRenderedPageBreak/>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lastRenderedPageBreak/>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1"/>
      </w:pPr>
      <w:bookmarkStart w:id="6" w:name="_Ref74123258"/>
      <w:bookmarkStart w:id="7" w:name="_Ref74135971"/>
      <w:r>
        <w:lastRenderedPageBreak/>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786B2D">
      <w:pPr>
        <w:spacing w:after="0"/>
        <w:jc w:val="center"/>
      </w:pPr>
      <w:r>
        <w:rPr>
          <w:noProof/>
        </w:rPr>
        <w:object w:dxaOrig="7794" w:dyaOrig="5357" w14:anchorId="15B4B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7pt;height:259.75pt;mso-width-percent:0;mso-height-percent:0;mso-width-percent:0;mso-height-percent:0" o:ole="">
            <v:imagedata r:id="rId11" o:title=""/>
          </v:shape>
          <o:OLEObject Type="Embed" ProgID="Visio.Drawing.11" ShapeID="_x0000_i1025" DrawAspect="Content" ObjectID="_1688365983" r:id="rId12"/>
        </w:object>
      </w:r>
    </w:p>
    <w:p w14:paraId="15B4B2DE" w14:textId="77777777" w:rsidR="00EA567C" w:rsidRDefault="00786B2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a9"/>
        <w:numPr>
          <w:ilvl w:val="0"/>
          <w:numId w:val="14"/>
        </w:numPr>
        <w:overflowPunct/>
        <w:autoSpaceDE/>
        <w:autoSpaceDN/>
        <w:adjustRightInd/>
        <w:spacing w:after="60" w:line="257" w:lineRule="auto"/>
        <w:contextualSpacing w:val="0"/>
        <w:jc w:val="both"/>
        <w:rPr>
          <w:iCs/>
        </w:rPr>
      </w:pPr>
      <w:r>
        <w:lastRenderedPageBreak/>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a9"/>
              <w:numPr>
                <w:ilvl w:val="0"/>
                <w:numId w:val="24"/>
              </w:numPr>
              <w:spacing w:after="0"/>
            </w:pPr>
            <w:r>
              <w:t>Transmitter sets the TX_NEXT to initial value and discards all the stored PDCP PDUs</w:t>
            </w:r>
          </w:p>
          <w:p w14:paraId="15B4B2FB" w14:textId="77777777" w:rsidR="00EA567C" w:rsidRDefault="00786B2D">
            <w:pPr>
              <w:pStyle w:val="a9"/>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lastRenderedPageBreak/>
              <w:t xml:space="preserve">Since the PDCP entity will restart with initial COUNT value at next RRCResume, there will be two issues: </w:t>
            </w:r>
          </w:p>
          <w:p w14:paraId="15B4B2FD" w14:textId="77777777" w:rsidR="00EA567C" w:rsidRDefault="00786B2D">
            <w:pPr>
              <w:pStyle w:val="a9"/>
              <w:numPr>
                <w:ilvl w:val="0"/>
                <w:numId w:val="24"/>
              </w:numPr>
              <w:spacing w:after="0"/>
            </w:pPr>
            <w:r>
              <w:t xml:space="preserve"> redundancy cannot be avoided and </w:t>
            </w:r>
          </w:p>
          <w:p w14:paraId="15B4B2FE" w14:textId="77777777" w:rsidR="00EA567C" w:rsidRDefault="00786B2D">
            <w:pPr>
              <w:pStyle w:val="a9"/>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a9"/>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a9"/>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bl>
    <w:p w14:paraId="15B4B31C" w14:textId="77777777" w:rsidR="00EA567C" w:rsidRDefault="00EA567C">
      <w:pPr>
        <w:jc w:val="both"/>
      </w:pPr>
    </w:p>
    <w:p w14:paraId="15B4B31D" w14:textId="77777777" w:rsidR="00EA567C" w:rsidRDefault="00786B2D">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a9"/>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a5"/>
        <w:numPr>
          <w:ilvl w:val="0"/>
          <w:numId w:val="40"/>
        </w:numPr>
        <w:spacing w:after="60"/>
        <w:rPr>
          <w:color w:val="0000CC"/>
        </w:rPr>
      </w:pPr>
      <w:r>
        <w:rPr>
          <w:rFonts w:eastAsiaTheme="minorEastAsia"/>
          <w:color w:val="0000CC"/>
          <w:lang w:eastAsia="zh-CN"/>
        </w:rPr>
        <w:lastRenderedPageBreak/>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a5"/>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5"/>
        <w:rPr>
          <w:b/>
          <w:color w:val="0000CC"/>
        </w:rPr>
      </w:pPr>
      <w:r>
        <w:rPr>
          <w:b/>
          <w:bCs/>
          <w:color w:val="0000CC"/>
        </w:rPr>
        <w:lastRenderedPageBreak/>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ab"/>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w:t>
            </w:r>
            <w:r>
              <w:rPr>
                <w:lang w:eastAsia="zh-CN"/>
              </w:rPr>
              <w:lastRenderedPageBreak/>
              <w:t xml:space="preserve">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lastRenderedPageBreak/>
        <w:t>｀</w:t>
      </w:r>
    </w:p>
    <w:p w14:paraId="15B4B35C" w14:textId="77777777" w:rsidR="00EA567C" w:rsidRDefault="00786B2D">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a9"/>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a9"/>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ad"/>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a9"/>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ab"/>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5201EF6A" w14:textId="77777777" w:rsidR="00AE3088" w:rsidRDefault="00AE3088" w:rsidP="00AE3088">
            <w:pPr>
              <w:spacing w:after="0"/>
            </w:pPr>
            <w:r>
              <w:lastRenderedPageBreak/>
              <w:t>We share the understanding explained by Rappetour’s input above that the new solution point 3) added by HUW is the same as the approach proposed by previous option 1.a).</w:t>
            </w:r>
          </w:p>
          <w:p w14:paraId="74F5B2C1" w14:textId="77777777" w:rsidR="00AE3088" w:rsidRDefault="00AE3088" w:rsidP="00AE3088">
            <w:pPr>
              <w:spacing w:after="0"/>
              <w:rPr>
                <w:rFonts w:eastAsia="Malgun Gothic"/>
                <w:lang w:eastAsia="ko-KR"/>
              </w:rPr>
            </w:pPr>
          </w:p>
        </w:tc>
      </w:tr>
    </w:tbl>
    <w:p w14:paraId="15B4B37B" w14:textId="77777777" w:rsidR="00EA567C" w:rsidRDefault="00EA567C"/>
    <w:p w14:paraId="15B4B37C" w14:textId="77777777" w:rsidR="00EA567C" w:rsidRDefault="00786B2D">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a9"/>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a9"/>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lastRenderedPageBreak/>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lastRenderedPageBreak/>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bl>
    <w:p w14:paraId="15B4B3B4" w14:textId="77777777" w:rsidR="00EA567C" w:rsidRDefault="00EA567C">
      <w:pPr>
        <w:rPr>
          <w:lang w:val="x-none" w:eastAsia="x-none"/>
        </w:rPr>
      </w:pPr>
    </w:p>
    <w:p w14:paraId="15B4B3B5" w14:textId="77777777" w:rsidR="00EA567C" w:rsidRDefault="00786B2D">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lastRenderedPageBreak/>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Default="00786B2D">
            <w:pPr>
              <w:spacing w:after="0"/>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Default="00786B2D">
            <w:pPr>
              <w:spacing w:after="0"/>
              <w:rPr>
                <w:rFonts w:eastAsiaTheme="minorEastAsia"/>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w:t>
      </w:r>
      <w:r>
        <w:rPr>
          <w:rFonts w:ascii="Times New Roman" w:eastAsiaTheme="minorEastAsia" w:hAnsi="Times New Roman" w:cs="Times New Roman"/>
          <w:sz w:val="20"/>
          <w:szCs w:val="20"/>
        </w:rPr>
        <w:lastRenderedPageBreak/>
        <w:t xml:space="preserve">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ad"/>
          </w:rPr>
          <w:commentReference w:id="46"/>
        </w:r>
        <w:r>
          <w:rPr>
            <w:rFonts w:eastAsiaTheme="minorEastAsia"/>
            <w:color w:val="0000CC"/>
          </w:rPr>
          <w:delText>.</w:delText>
        </w:r>
      </w:del>
    </w:p>
    <w:p w14:paraId="15B4B3E4" w14:textId="77777777" w:rsidR="00EA567C" w:rsidRDefault="00786B2D">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lastRenderedPageBreak/>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a9"/>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a9"/>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a9"/>
        <w:numPr>
          <w:ilvl w:val="0"/>
          <w:numId w:val="8"/>
        </w:numPr>
        <w:contextualSpacing w:val="0"/>
        <w:jc w:val="both"/>
        <w:rPr>
          <w:lang w:eastAsia="x-none"/>
        </w:rPr>
      </w:pPr>
      <w:r>
        <w:rPr>
          <w:color w:val="0000CC"/>
        </w:rPr>
        <w:t>Scenario x) When non-SDT Data becomes available after UE has initiated an SDT procedure and has sent the 1st UL RRC message + data via CG resource, but UE has not received any feedback during the CG response window. Scenario x) only targets CG-SDT.</w:t>
      </w:r>
    </w:p>
    <w:p w14:paraId="15B4B414"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lastRenderedPageBreak/>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a9"/>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st UL RRC message has not been sent yet?</w:t>
      </w:r>
      <w:bookmarkEnd w:id="58"/>
    </w:p>
    <w:tbl>
      <w:tblPr>
        <w:tblStyle w:val="ab"/>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ab"/>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lastRenderedPageBreak/>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bl>
    <w:p w14:paraId="15B4B44E" w14:textId="77777777" w:rsidR="00EA567C" w:rsidRDefault="00EA567C">
      <w:pPr>
        <w:jc w:val="both"/>
        <w:rPr>
          <w:color w:val="0000CC"/>
          <w:lang w:val="x-none"/>
        </w:rPr>
      </w:pPr>
    </w:p>
    <w:p w14:paraId="15B4B44F" w14:textId="77777777" w:rsidR="00EA567C" w:rsidRDefault="00786B2D">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st UL RRC message +data via CG resource, but UE has not received any feedback during the CG response window?</w:t>
      </w:r>
      <w:bookmarkEnd w:id="60"/>
    </w:p>
    <w:tbl>
      <w:tblPr>
        <w:tblStyle w:val="ab"/>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lastRenderedPageBreak/>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14:paraId="15B4B474" w14:textId="77777777" w:rsidR="00EA567C" w:rsidRDefault="00786B2D">
      <w:pPr>
        <w:pStyle w:val="a9"/>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a9"/>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ad"/>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a9"/>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a9"/>
        <w:spacing w:after="120"/>
        <w:contextualSpacing w:val="0"/>
        <w:rPr>
          <w:color w:val="0000CC"/>
          <w:lang w:val="en-US"/>
        </w:rPr>
      </w:pPr>
    </w:p>
    <w:p w14:paraId="15B4B476" w14:textId="77777777" w:rsidR="00EA567C" w:rsidRDefault="00EA567C">
      <w:pPr>
        <w:pStyle w:val="a9"/>
        <w:numPr>
          <w:ilvl w:val="1"/>
          <w:numId w:val="8"/>
        </w:numPr>
        <w:spacing w:after="120"/>
        <w:rPr>
          <w:del w:id="79" w:author="ZTE(EV)" w:date="2021-07-12T14:08:00Z"/>
          <w:color w:val="0000CC"/>
        </w:rPr>
      </w:pPr>
    </w:p>
    <w:bookmarkStart w:id="80" w:name="_Hlk75224939"/>
    <w:p w14:paraId="15B4B477" w14:textId="77777777" w:rsidR="00EA567C" w:rsidRDefault="00786B2D">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ad"/>
        </w:rPr>
        <w:t>.</w:t>
      </w:r>
    </w:p>
    <w:tbl>
      <w:tblPr>
        <w:tblStyle w:val="ab"/>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a9"/>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a9"/>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lastRenderedPageBreak/>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a9"/>
              <w:numPr>
                <w:ilvl w:val="0"/>
                <w:numId w:val="52"/>
              </w:numPr>
              <w:spacing w:after="0"/>
            </w:pPr>
            <w:r>
              <w:t>For the initial RRCResume procedure, the base key is the key stored in the UE INACTIVE AS context</w:t>
            </w:r>
          </w:p>
          <w:p w14:paraId="15B4B48C" w14:textId="77777777" w:rsidR="00EA567C" w:rsidRDefault="00786B2D">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w:t>
            </w:r>
            <w:r>
              <w:lastRenderedPageBreak/>
              <w:t xml:space="preserve">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 xml:space="preserve">1.a) (including 1.c) as explained </w:t>
            </w:r>
            <w:r>
              <w:lastRenderedPageBreak/>
              <w:t>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lastRenderedPageBreak/>
              <w:t>All options are technically feasible. The implications are as explained:</w:t>
            </w:r>
          </w:p>
          <w:p w14:paraId="75B9C74B" w14:textId="77777777" w:rsidR="00035B12" w:rsidRDefault="00035B12" w:rsidP="00035B12">
            <w:pPr>
              <w:pStyle w:val="a9"/>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a9"/>
              <w:numPr>
                <w:ilvl w:val="0"/>
                <w:numId w:val="56"/>
              </w:numPr>
              <w:spacing w:after="0" w:line="256" w:lineRule="auto"/>
            </w:pPr>
            <w:r>
              <w:lastRenderedPageBreak/>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lastRenderedPageBreak/>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a9"/>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ab"/>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nd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 xml:space="preserve">NW knows whether the same UE had any SDT session before or not for a particular UE and if the UE signals the non-SDT resumption request, then </w:t>
            </w:r>
            <w:r>
              <w:lastRenderedPageBreak/>
              <w:t>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lastRenderedPageBreak/>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a9"/>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bl>
    <w:p w14:paraId="15B4B4E2" w14:textId="77777777" w:rsidR="00EA567C" w:rsidRDefault="00EA567C"/>
    <w:p w14:paraId="15B4B4E3" w14:textId="77777777" w:rsidR="00EA567C" w:rsidRDefault="00786B2D">
      <w:pPr>
        <w:pStyle w:val="3"/>
      </w:pPr>
      <w:bookmarkStart w:id="85" w:name="_Ref74945129"/>
      <w:r>
        <w:rPr>
          <w:lang w:val="en-US"/>
        </w:rPr>
        <w:lastRenderedPageBreak/>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86" w:name="_Toc60776816"/>
      <w:bookmarkStart w:id="87" w:name="_Toc60867597"/>
      <w:r>
        <w:rPr>
          <w:rFonts w:ascii="Times New Roman" w:eastAsia="宋体"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77777777" w:rsidR="00EA567C" w:rsidRDefault="00786B2D">
      <w:pPr>
        <w:pStyle w:val="B1"/>
        <w:spacing w:after="0"/>
        <w:ind w:left="1136"/>
        <w:jc w:val="both"/>
        <w:rPr>
          <w:rFonts w:ascii="Times New Roman" w:hAnsi="Times New Roman" w:cs="Times New Roman"/>
          <w:sz w:val="20"/>
          <w:szCs w:val="20"/>
        </w:rPr>
      </w:pPr>
      <w:r>
        <w:rPr>
          <w:rFonts w:ascii="Times New Roman" w:hAnsi="Times New Roman" w:cs="Times New Roman"/>
          <w:sz w:val="20"/>
          <w:szCs w:val="20"/>
        </w:rPr>
        <w:t>1&gt;</w:t>
      </w:r>
      <w:r>
        <w:rPr>
          <w:rFonts w:ascii="Times New Roman" w:hAnsi="Times New Roman" w:cs="Times New Roman"/>
          <w:sz w:val="20"/>
          <w:szCs w:val="20"/>
        </w:rPr>
        <w:tab/>
      </w: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a9"/>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ab"/>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lastRenderedPageBreak/>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a9"/>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a9"/>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nd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w:t>
                  </w:r>
                  <w:r>
                    <w:lastRenderedPageBreak/>
                    <w:t xml:space="preserve">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a9"/>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ab"/>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nd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lastRenderedPageBreak/>
              <w:t>Intel</w:t>
            </w:r>
          </w:p>
        </w:tc>
        <w:tc>
          <w:tcPr>
            <w:tcW w:w="3793" w:type="pct"/>
          </w:tcPr>
          <w:p w14:paraId="372DFF2C" w14:textId="3A72DDD9" w:rsidR="00481D0E" w:rsidRDefault="00481D0E" w:rsidP="00481D0E">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C4AFCA3"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a9"/>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a9"/>
        <w:spacing w:after="60"/>
        <w:ind w:left="900"/>
        <w:jc w:val="both"/>
        <w:rPr>
          <w:i/>
          <w:iCs/>
        </w:rPr>
      </w:pPr>
      <w:r>
        <w:rPr>
          <w:i/>
          <w:iCs/>
        </w:rPr>
        <w:t xml:space="preserve">algorithm; and </w:t>
      </w:r>
    </w:p>
    <w:p w14:paraId="15B4B552" w14:textId="77777777" w:rsidR="00EA567C" w:rsidRDefault="00786B2D">
      <w:pPr>
        <w:pStyle w:val="a9"/>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a9"/>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lastRenderedPageBreak/>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ab"/>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A50B88" w:rsidP="00A50B88">
            <w:pPr>
              <w:spacing w:after="0"/>
            </w:pPr>
            <w:r>
              <w:rPr>
                <w:rFonts w:asciiTheme="minorHAnsi" w:eastAsia="PMingLiU" w:hAnsiTheme="minorHAnsi" w:cstheme="minorBidi"/>
                <w:sz w:val="22"/>
                <w:szCs w:val="22"/>
                <w:lang w:eastAsia="en-US"/>
              </w:rPr>
              <w:object w:dxaOrig="5964" w:dyaOrig="4428" w14:anchorId="08608180">
                <v:shape id="_x0000_i1026" type="#_x0000_t75" style="width:297.95pt;height:221.55pt" o:ole="">
                  <v:imagedata r:id="rId16" o:title=""/>
                </v:shape>
                <o:OLEObject Type="Embed" ProgID="Visio.Drawing.15" ShapeID="_x0000_i1026" DrawAspect="Content" ObjectID="_1688365984" r:id="rId17"/>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A50B88" w:rsidP="00A50B88">
            <w:pPr>
              <w:spacing w:after="0"/>
            </w:pPr>
            <w:r>
              <w:rPr>
                <w:rFonts w:asciiTheme="minorHAnsi" w:eastAsia="PMingLiU" w:hAnsiTheme="minorHAnsi" w:cstheme="minorBidi"/>
                <w:sz w:val="22"/>
                <w:szCs w:val="22"/>
                <w:lang w:eastAsia="en-US"/>
              </w:rPr>
              <w:object w:dxaOrig="5964" w:dyaOrig="4428" w14:anchorId="7954C81D">
                <v:shape id="_x0000_i1027" type="#_x0000_t75" style="width:297.95pt;height:221.55pt" o:ole="">
                  <v:imagedata r:id="rId18" o:title=""/>
                </v:shape>
                <o:OLEObject Type="Embed" ProgID="Visio.Drawing.15" ShapeID="_x0000_i1027" DrawAspect="Content" ObjectID="_1688365985" r:id="rId19"/>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A50B88" w:rsidP="00A50B88">
            <w:pPr>
              <w:spacing w:after="0"/>
            </w:pPr>
            <w:r>
              <w:rPr>
                <w:rFonts w:asciiTheme="minorHAnsi" w:eastAsia="PMingLiU" w:hAnsiTheme="minorHAnsi" w:cstheme="minorBidi"/>
                <w:sz w:val="22"/>
                <w:szCs w:val="22"/>
                <w:lang w:eastAsia="en-US"/>
              </w:rPr>
              <w:object w:dxaOrig="5964" w:dyaOrig="4428" w14:anchorId="448DFEB7">
                <v:shape id="_x0000_i1028" type="#_x0000_t75" style="width:297.95pt;height:221.55pt" o:ole="">
                  <v:imagedata r:id="rId20" o:title=""/>
                </v:shape>
                <o:OLEObject Type="Embed" ProgID="Visio.Drawing.15" ShapeID="_x0000_i1028" DrawAspect="Content" ObjectID="_1688365986" r:id="rId21"/>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A50B88" w:rsidP="00A50B88">
            <w:pPr>
              <w:spacing w:after="0"/>
            </w:pPr>
            <w:r>
              <w:rPr>
                <w:rFonts w:asciiTheme="minorHAnsi" w:eastAsia="PMingLiU" w:hAnsiTheme="minorHAnsi" w:cstheme="minorBidi"/>
                <w:sz w:val="22"/>
                <w:szCs w:val="22"/>
                <w:lang w:eastAsia="en-US"/>
              </w:rPr>
              <w:object w:dxaOrig="5964" w:dyaOrig="5088" w14:anchorId="167187D4">
                <v:shape id="_x0000_i1029" type="#_x0000_t75" style="width:297.95pt;height:254.2pt" o:ole="">
                  <v:imagedata r:id="rId22" o:title=""/>
                </v:shape>
                <o:OLEObject Type="Embed" ProgID="Visio.Drawing.15" ShapeID="_x0000_i1029" DrawAspect="Content" ObjectID="_1688365987" r:id="rId23"/>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786B2D">
      <w:pPr>
        <w:pStyle w:val="af9"/>
        <w:keepNext/>
        <w:spacing w:before="75" w:after="0" w:afterAutospacing="0" w:line="315" w:lineRule="atLeast"/>
        <w:jc w:val="center"/>
      </w:pPr>
      <w:r>
        <w:rPr>
          <w:rFonts w:cs="Arial" w:hint="eastAsia"/>
          <w:noProof/>
          <w:color w:val="000000"/>
          <w:sz w:val="21"/>
          <w:lang w:eastAsia="zh-CN"/>
        </w:rPr>
        <w:object w:dxaOrig="7849" w:dyaOrig="8377" w14:anchorId="15B4B831">
          <v:shape id="_x0000_i1030" type="#_x0000_t75" alt="" style="width:349.5pt;height:388.8pt;mso-width-percent:0;mso-height-percent:0;mso-width-percent:0;mso-height-percent:0" o:ole="">
            <v:imagedata r:id="rId24" o:title=""/>
            <o:lock v:ext="edit" aspectratio="f"/>
          </v:shape>
          <o:OLEObject Type="Embed" ProgID="Visio.Drawing.15" ShapeID="_x0000_i1030" DrawAspect="Content" ObjectID="_1688365988" r:id="rId25"/>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a9"/>
        <w:numPr>
          <w:ilvl w:val="0"/>
          <w:numId w:val="16"/>
        </w:numPr>
        <w:contextualSpacing w:val="0"/>
        <w:jc w:val="both"/>
      </w:pPr>
      <w:r>
        <w:t xml:space="preserve">New I-RNTI that is provided by the serving gNB in the 1st DL message after UE sends the 1st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a9"/>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ab"/>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786B2D">
      <w:pPr>
        <w:keepNext/>
        <w:spacing w:after="0"/>
        <w:jc w:val="center"/>
      </w:pPr>
      <w:r>
        <w:rPr>
          <w:noProof/>
        </w:rPr>
        <w:object w:dxaOrig="9770" w:dyaOrig="5200" w14:anchorId="15B4B832">
          <v:shape id="_x0000_i1031" type="#_x0000_t75" alt="" style="width:403.2pt;height:3in;mso-width-percent:0;mso-height-percent:0;mso-width-percent:0;mso-height-percent:0" o:ole="">
            <v:imagedata r:id="rId26" o:title=""/>
          </v:shape>
          <o:OLEObject Type="Embed" ProgID="Visio.Drawing.11" ShapeID="_x0000_i1031" DrawAspect="Content" ObjectID="_1688365989" r:id="rId27"/>
        </w:object>
      </w:r>
    </w:p>
    <w:p w14:paraId="15B4B5B4" w14:textId="77777777" w:rsidR="00EA567C" w:rsidRDefault="00786B2D">
      <w:pPr>
        <w:pStyle w:val="af6"/>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a9"/>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a9"/>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please justify your response and provide further details on any open points not addressed here or in other questions in relation to this scenario</w:t>
      </w:r>
      <w:r>
        <w:rPr>
          <w:rStyle w:val="ad"/>
        </w:rPr>
        <w:t>.</w:t>
      </w:r>
      <w:bookmarkEnd w:id="112"/>
    </w:p>
    <w:tbl>
      <w:tblPr>
        <w:tblStyle w:val="ab"/>
        <w:tblW w:w="0" w:type="auto"/>
        <w:tblLook w:val="04A0" w:firstRow="1" w:lastRow="0" w:firstColumn="1" w:lastColumn="0" w:noHBand="0" w:noVBand="1"/>
      </w:tblPr>
      <w:tblGrid>
        <w:gridCol w:w="1971"/>
        <w:gridCol w:w="1199"/>
        <w:gridCol w:w="6180"/>
      </w:tblGrid>
      <w:tr w:rsidR="00EA567C" w14:paraId="15B4B5BE" w14:textId="77777777">
        <w:tc>
          <w:tcPr>
            <w:tcW w:w="1975"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tc>
          <w:tcPr>
            <w:tcW w:w="1975" w:type="dxa"/>
          </w:tcPr>
          <w:p w14:paraId="15B4B5BF" w14:textId="77777777" w:rsidR="00EA567C" w:rsidRDefault="00786B2D">
            <w:pPr>
              <w:spacing w:after="0"/>
            </w:pPr>
            <w:r>
              <w:t>Huawei, HiSilicon</w:t>
            </w:r>
          </w:p>
        </w:tc>
        <w:tc>
          <w:tcPr>
            <w:tcW w:w="1170" w:type="dxa"/>
          </w:tcPr>
          <w:p w14:paraId="15B4B5C0" w14:textId="77777777" w:rsidR="00EA567C" w:rsidRDefault="00786B2D">
            <w:pPr>
              <w:spacing w:after="0"/>
            </w:pPr>
            <w:r>
              <w:t>It depends on SA3</w:t>
            </w:r>
          </w:p>
        </w:tc>
        <w:tc>
          <w:tcPr>
            <w:tcW w:w="6205"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trPr>
          <w:trHeight w:val="43"/>
        </w:trPr>
        <w:tc>
          <w:tcPr>
            <w:tcW w:w="1975" w:type="dxa"/>
          </w:tcPr>
          <w:p w14:paraId="15B4B5C3" w14:textId="77777777" w:rsidR="00EA567C" w:rsidRDefault="00786B2D">
            <w:pPr>
              <w:spacing w:after="0"/>
            </w:pPr>
            <w:r>
              <w:t>ZTE</w:t>
            </w:r>
          </w:p>
        </w:tc>
        <w:tc>
          <w:tcPr>
            <w:tcW w:w="1170" w:type="dxa"/>
          </w:tcPr>
          <w:p w14:paraId="15B4B5C4" w14:textId="77777777" w:rsidR="00EA567C" w:rsidRDefault="00786B2D">
            <w:pPr>
              <w:spacing w:after="0"/>
            </w:pPr>
            <w:r>
              <w:t>See Q10</w:t>
            </w:r>
          </w:p>
        </w:tc>
        <w:tc>
          <w:tcPr>
            <w:tcW w:w="6205"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trPr>
          <w:trHeight w:val="43"/>
        </w:trPr>
        <w:tc>
          <w:tcPr>
            <w:tcW w:w="1975" w:type="dxa"/>
          </w:tcPr>
          <w:p w14:paraId="15B4B5CE" w14:textId="77777777" w:rsidR="00EA567C" w:rsidRDefault="00786B2D">
            <w:pPr>
              <w:spacing w:after="0"/>
            </w:pPr>
            <w:r>
              <w:lastRenderedPageBreak/>
              <w:t>InterDigital</w:t>
            </w:r>
          </w:p>
        </w:tc>
        <w:tc>
          <w:tcPr>
            <w:tcW w:w="1170" w:type="dxa"/>
          </w:tcPr>
          <w:p w14:paraId="15B4B5CF" w14:textId="77777777" w:rsidR="00EA567C" w:rsidRDefault="00786B2D">
            <w:pPr>
              <w:spacing w:after="0"/>
            </w:pPr>
            <w:r>
              <w:t>Yes</w:t>
            </w:r>
          </w:p>
        </w:tc>
        <w:tc>
          <w:tcPr>
            <w:tcW w:w="6205"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tc>
          <w:tcPr>
            <w:tcW w:w="1975" w:type="dxa"/>
          </w:tcPr>
          <w:p w14:paraId="15B4B5D3" w14:textId="77777777" w:rsidR="00EA567C" w:rsidRDefault="00786B2D">
            <w:pPr>
              <w:spacing w:after="0"/>
            </w:pPr>
            <w:r>
              <w:t>CATT</w:t>
            </w:r>
          </w:p>
        </w:tc>
        <w:tc>
          <w:tcPr>
            <w:tcW w:w="1170" w:type="dxa"/>
          </w:tcPr>
          <w:p w14:paraId="15B4B5D4" w14:textId="77777777" w:rsidR="00EA567C" w:rsidRDefault="00786B2D">
            <w:pPr>
              <w:spacing w:after="0"/>
            </w:pPr>
            <w:r>
              <w:t>Yes</w:t>
            </w:r>
          </w:p>
        </w:tc>
        <w:tc>
          <w:tcPr>
            <w:tcW w:w="6205"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tc>
          <w:tcPr>
            <w:tcW w:w="1975" w:type="dxa"/>
          </w:tcPr>
          <w:p w14:paraId="15B4B5D8" w14:textId="77777777" w:rsidR="00EA567C" w:rsidRDefault="00786B2D">
            <w:pPr>
              <w:spacing w:after="0"/>
            </w:pPr>
            <w:r>
              <w:rPr>
                <w:rFonts w:eastAsiaTheme="minorEastAsia" w:hint="eastAsia"/>
              </w:rPr>
              <w:t>Samsung</w:t>
            </w:r>
          </w:p>
        </w:tc>
        <w:tc>
          <w:tcPr>
            <w:tcW w:w="1170" w:type="dxa"/>
          </w:tcPr>
          <w:p w14:paraId="15B4B5D9" w14:textId="77777777" w:rsidR="00EA567C" w:rsidRDefault="00EA567C">
            <w:pPr>
              <w:spacing w:after="0"/>
            </w:pPr>
          </w:p>
        </w:tc>
        <w:tc>
          <w:tcPr>
            <w:tcW w:w="6205"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tc>
          <w:tcPr>
            <w:tcW w:w="1975" w:type="dxa"/>
          </w:tcPr>
          <w:p w14:paraId="15B4B5DC" w14:textId="77777777" w:rsidR="00EA567C" w:rsidRDefault="00786B2D">
            <w:pPr>
              <w:spacing w:after="0"/>
              <w:rPr>
                <w:rFonts w:eastAsiaTheme="minorEastAsia"/>
              </w:rPr>
            </w:pPr>
            <w:r>
              <w:rPr>
                <w:rFonts w:eastAsiaTheme="minorEastAsia" w:hint="eastAsia"/>
              </w:rPr>
              <w:t>Fujitsu</w:t>
            </w:r>
          </w:p>
        </w:tc>
        <w:tc>
          <w:tcPr>
            <w:tcW w:w="1170" w:type="dxa"/>
          </w:tcPr>
          <w:p w14:paraId="15B4B5DD" w14:textId="77777777" w:rsidR="00EA567C" w:rsidRDefault="00786B2D">
            <w:pPr>
              <w:spacing w:after="0"/>
            </w:pPr>
            <w:r>
              <w:rPr>
                <w:rFonts w:eastAsiaTheme="minorEastAsia" w:hint="eastAsia"/>
              </w:rPr>
              <w:t>Yes</w:t>
            </w:r>
          </w:p>
        </w:tc>
        <w:tc>
          <w:tcPr>
            <w:tcW w:w="6205"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tc>
          <w:tcPr>
            <w:tcW w:w="1975" w:type="dxa"/>
          </w:tcPr>
          <w:p w14:paraId="15B4B5E0" w14:textId="77777777" w:rsidR="00EA567C" w:rsidRDefault="00786B2D">
            <w:pPr>
              <w:spacing w:after="0"/>
            </w:pPr>
            <w:r>
              <w:rPr>
                <w:rFonts w:hint="eastAsia"/>
              </w:rPr>
              <w:t>LG</w:t>
            </w:r>
          </w:p>
        </w:tc>
        <w:tc>
          <w:tcPr>
            <w:tcW w:w="1170"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205"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tc>
          <w:tcPr>
            <w:tcW w:w="1975" w:type="dxa"/>
          </w:tcPr>
          <w:p w14:paraId="248AB916" w14:textId="3346AC4F" w:rsidR="008F7925" w:rsidRDefault="008F7925" w:rsidP="008F7925">
            <w:pPr>
              <w:spacing w:after="0"/>
            </w:pPr>
            <w:r>
              <w:t>Intel</w:t>
            </w:r>
          </w:p>
        </w:tc>
        <w:tc>
          <w:tcPr>
            <w:tcW w:w="1170" w:type="dxa"/>
          </w:tcPr>
          <w:p w14:paraId="78EB4A92" w14:textId="394D2BCA" w:rsidR="008F7925" w:rsidRDefault="008F7925" w:rsidP="008F7925">
            <w:pPr>
              <w:spacing w:after="0"/>
              <w:rPr>
                <w:rFonts w:eastAsia="Malgun Gothic"/>
                <w:lang w:eastAsia="ko-KR"/>
              </w:rPr>
            </w:pPr>
            <w:r>
              <w:t>-</w:t>
            </w:r>
          </w:p>
        </w:tc>
        <w:tc>
          <w:tcPr>
            <w:tcW w:w="6205"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tc>
          <w:tcPr>
            <w:tcW w:w="1975" w:type="dxa"/>
          </w:tcPr>
          <w:p w14:paraId="60C9E207" w14:textId="0202C5EA" w:rsidR="00D56910" w:rsidRDefault="00D56910" w:rsidP="00D56910">
            <w:pPr>
              <w:spacing w:after="0"/>
            </w:pPr>
            <w:r>
              <w:rPr>
                <w:rFonts w:hint="eastAsia"/>
                <w:lang w:eastAsia="zh-CN"/>
              </w:rPr>
              <w:t>N</w:t>
            </w:r>
            <w:r>
              <w:rPr>
                <w:lang w:eastAsia="zh-CN"/>
              </w:rPr>
              <w:t>EC</w:t>
            </w:r>
          </w:p>
        </w:tc>
        <w:tc>
          <w:tcPr>
            <w:tcW w:w="1170"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205"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ab"/>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lastRenderedPageBreak/>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a9"/>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ab"/>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lastRenderedPageBreak/>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lastRenderedPageBreak/>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a9"/>
        <w:numPr>
          <w:ilvl w:val="0"/>
          <w:numId w:val="18"/>
        </w:numPr>
        <w:spacing w:after="120"/>
        <w:contextualSpacing w:val="0"/>
        <w:rPr>
          <w:color w:val="0000CC"/>
        </w:rPr>
      </w:pPr>
      <w:r>
        <w:rPr>
          <w:color w:val="0000CC"/>
        </w:rPr>
        <w:t>Resume cause.</w:t>
      </w:r>
    </w:p>
    <w:p w14:paraId="15B4B643"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ab"/>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lastRenderedPageBreak/>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bl>
    <w:p w14:paraId="15B4B66A" w14:textId="77777777" w:rsidR="00EA567C" w:rsidRDefault="00EA567C">
      <w:pPr>
        <w:spacing w:after="120"/>
        <w:jc w:val="both"/>
      </w:pPr>
    </w:p>
    <w:p w14:paraId="15B4B66B" w14:textId="77777777" w:rsidR="00EA567C" w:rsidRDefault="00786B2D">
      <w:pPr>
        <w:pStyle w:val="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a9"/>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ab"/>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 xml:space="preserve">Even with CCCH-based approach, if DL non-SDT RBs are available, the network needs to initiate the switching from SDT </w:t>
            </w:r>
            <w:r>
              <w:lastRenderedPageBreak/>
              <w:t>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lastRenderedPageBreak/>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bl>
    <w:p w14:paraId="15B4B690" w14:textId="77777777" w:rsidR="00EA567C" w:rsidRDefault="00EA567C">
      <w:pPr>
        <w:spacing w:after="120"/>
        <w:jc w:val="both"/>
      </w:pPr>
    </w:p>
    <w:bookmarkStart w:id="123" w:name="_Ref75224202"/>
    <w:p w14:paraId="15B4B691" w14:textId="77777777" w:rsidR="00EA567C" w:rsidRDefault="00786B2D">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77777777" w:rsidR="00EA567C" w:rsidRDefault="00786B2D">
      <w:pPr>
        <w:pStyle w:val="a9"/>
        <w:numPr>
          <w:ilvl w:val="0"/>
          <w:numId w:val="30"/>
        </w:numPr>
        <w:overflowPunct/>
        <w:autoSpaceDE/>
        <w:autoSpaceDN/>
        <w:adjustRightInd/>
        <w:spacing w:after="120" w:line="259" w:lineRule="auto"/>
        <w:contextualSpacing w:val="0"/>
        <w:jc w:val="both"/>
      </w:pPr>
      <w:bookmarkStart w:id="124" w:name="_Ref75224054"/>
      <w:r>
        <w:rPr>
          <w:color w:val="0000CC"/>
        </w:rPr>
        <w:t>What is the expected UE behaviour after UE sends DCCH message during an ongoing SDT session? consider the following options.</w:t>
      </w:r>
      <w:bookmarkEnd w:id="124"/>
      <w:r>
        <w:rPr>
          <w:color w:val="0000CC"/>
        </w:rPr>
        <w:t xml:space="preserve"> </w:t>
      </w:r>
    </w:p>
    <w:p w14:paraId="15B4B694" w14:textId="77777777" w:rsidR="00EA567C" w:rsidRDefault="00786B2D">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lastRenderedPageBreak/>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3"/>
      </w:pPr>
      <w:bookmarkStart w:id="125" w:name="_Ref75007984"/>
      <w:r>
        <w:t>[DCCH point (3)] release from SDT to INACTIVE</w:t>
      </w:r>
      <w:bookmarkEnd w:id="125"/>
    </w:p>
    <w:bookmarkStart w:id="126" w:name="_Hlk75225428"/>
    <w:p w14:paraId="15B4B6C0" w14:textId="77777777" w:rsidR="00EA567C" w:rsidRDefault="00786B2D">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a9"/>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w:t>
            </w:r>
            <w:r>
              <w:lastRenderedPageBreak/>
              <w:t>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lastRenderedPageBreak/>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lastRenderedPageBreak/>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3"/>
      </w:pPr>
      <w:bookmarkStart w:id="128" w:name="_Ref75009329"/>
      <w:r>
        <w:t xml:space="preserve">[DCCH point (4)] </w:t>
      </w:r>
      <w:bookmarkEnd w:id="128"/>
      <w:r>
        <w:t>UL grant availability</w:t>
      </w:r>
    </w:p>
    <w:p w14:paraId="15B4B6ED" w14:textId="77777777" w:rsidR="00EA567C" w:rsidRDefault="00786B2D">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ab"/>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a9"/>
              <w:numPr>
                <w:ilvl w:val="0"/>
                <w:numId w:val="27"/>
              </w:numPr>
              <w:spacing w:after="0"/>
            </w:pPr>
            <w:r>
              <w:t>So, if there is no UL grant, then DCCH message will incur an extra RACH procedure (same as CCCH)</w:t>
            </w:r>
          </w:p>
          <w:p w14:paraId="15B4B6F9" w14:textId="77777777" w:rsidR="00EA567C" w:rsidRDefault="00786B2D">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1"/>
        <w:numPr>
          <w:ilvl w:val="0"/>
          <w:numId w:val="2"/>
        </w:numPr>
      </w:pPr>
      <w:bookmarkStart w:id="130" w:name="_Ref74123323"/>
      <w:bookmarkStart w:id="131" w:name="_Ref74146897"/>
      <w:r>
        <w:lastRenderedPageBreak/>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a9"/>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a9"/>
        <w:numPr>
          <w:ilvl w:val="0"/>
          <w:numId w:val="20"/>
        </w:numPr>
        <w:spacing w:after="120"/>
        <w:contextualSpacing w:val="0"/>
      </w:pPr>
      <w:r>
        <w:rPr>
          <w:lang w:eastAsia="x-none"/>
        </w:rPr>
        <w:t>Other events</w:t>
      </w:r>
    </w:p>
    <w:p w14:paraId="15B4B716" w14:textId="77777777" w:rsidR="00EA567C" w:rsidRDefault="00786B2D">
      <w:pPr>
        <w:pStyle w:val="a9"/>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ab"/>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w:t>
            </w:r>
            <w:r>
              <w:rPr>
                <w:rFonts w:ascii="Calibri" w:hAnsi="Calibri" w:cs="Calibri"/>
                <w:color w:val="000000"/>
                <w:sz w:val="22"/>
                <w:szCs w:val="22"/>
              </w:rPr>
              <w:lastRenderedPageBreak/>
              <w:t>Resume Request at the new cell (still subject to SA3 confirmation)</w:t>
            </w:r>
          </w:p>
          <w:p w14:paraId="15B4B72A"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lastRenderedPageBreak/>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w:t>
            </w:r>
            <w:r w:rsidRPr="00017039">
              <w:lastRenderedPageBreak/>
              <w:t>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w:t>
            </w:r>
            <w:r w:rsidR="00AE78A2">
              <w:t xml:space="preserve">, and </w:t>
            </w:r>
            <w:r w:rsidR="00AE78A2">
              <w:t>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bookmarkStart w:id="137" w:name="_GoBack"/>
            <w:bookmarkEnd w:id="137"/>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2"/>
      </w:pPr>
      <w:bookmarkStart w:id="138" w:name="_Ref75010368"/>
      <w:r>
        <w:t>UE’s action upon detecting an abrupt termination/failure of an SDT session</w:t>
      </w:r>
      <w:bookmarkEnd w:id="138"/>
      <w:r>
        <w:t xml:space="preserve"> </w:t>
      </w:r>
    </w:p>
    <w:p w14:paraId="15B4B746" w14:textId="77777777"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9"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9"/>
    </w:p>
    <w:tbl>
      <w:tblPr>
        <w:tblStyle w:val="ab"/>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a9"/>
              <w:numPr>
                <w:ilvl w:val="0"/>
                <w:numId w:val="53"/>
              </w:numPr>
              <w:spacing w:after="0"/>
            </w:pPr>
            <w:r>
              <w:t>UE moves to IDLE mode and informs NAS (e.g. NAS recovery is performed) or</w:t>
            </w:r>
          </w:p>
          <w:p w14:paraId="15B4B757" w14:textId="77777777" w:rsidR="00EA567C" w:rsidRDefault="00786B2D">
            <w:pPr>
              <w:pStyle w:val="a9"/>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The following approaches are proposed when having to handle abrupt termination/failure of an SDT session:</w:t>
      </w:r>
    </w:p>
    <w:p w14:paraId="15B4B770" w14:textId="77777777" w:rsidR="00EA567C" w:rsidRDefault="00786B2D">
      <w:pPr>
        <w:pStyle w:val="a9"/>
        <w:numPr>
          <w:ilvl w:val="0"/>
          <w:numId w:val="23"/>
        </w:numPr>
        <w:spacing w:after="60"/>
        <w:contextualSpacing w:val="0"/>
        <w:jc w:val="both"/>
      </w:pPr>
      <w:r>
        <w:t xml:space="preserve">  UE </w:t>
      </w:r>
      <w:bookmarkStart w:id="140" w:name="_Hlk75174134"/>
      <w:r>
        <w:t>transitions autonomously into RRC_IDLE</w:t>
      </w:r>
      <w:bookmarkEnd w:id="140"/>
      <w:r>
        <w:t xml:space="preserve">. </w:t>
      </w:r>
    </w:p>
    <w:p w14:paraId="15B4B771" w14:textId="77777777" w:rsidR="00EA567C" w:rsidRDefault="00786B2D">
      <w:pPr>
        <w:pStyle w:val="a9"/>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a9"/>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a9"/>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a9"/>
        <w:numPr>
          <w:ilvl w:val="0"/>
          <w:numId w:val="22"/>
        </w:numPr>
        <w:rPr>
          <w:lang w:val="x-none"/>
        </w:rPr>
      </w:pPr>
      <w:r>
        <w:lastRenderedPageBreak/>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a9"/>
        <w:numPr>
          <w:ilvl w:val="1"/>
          <w:numId w:val="6"/>
        </w:numPr>
        <w:spacing w:after="60"/>
        <w:contextualSpacing w:val="0"/>
        <w:jc w:val="both"/>
        <w:rPr>
          <w:color w:val="A6A6A6" w:themeColor="background1" w:themeShade="A6"/>
        </w:rPr>
      </w:pPr>
      <w:bookmarkStart w:id="141"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1"/>
    <w:p w14:paraId="15B4B78A" w14:textId="77777777" w:rsidR="00EA567C" w:rsidRDefault="00786B2D">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42"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2"/>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lastRenderedPageBreak/>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9C6CE5" w:rsidP="009C6CE5">
            <w:pPr>
              <w:spacing w:after="0"/>
            </w:pPr>
            <w:r>
              <w:rPr>
                <w:rFonts w:asciiTheme="minorHAnsi" w:eastAsia="PMingLiU" w:hAnsiTheme="minorHAnsi" w:cstheme="minorBidi"/>
                <w:sz w:val="22"/>
                <w:szCs w:val="22"/>
                <w:lang w:eastAsia="en-US"/>
              </w:rPr>
              <w:object w:dxaOrig="4452" w:dyaOrig="2772" w14:anchorId="6FC24325">
                <v:shape id="_x0000_i1032" type="#_x0000_t75" style="width:222.65pt;height:138.45pt" o:ole="">
                  <v:imagedata r:id="rId28" o:title=""/>
                </v:shape>
                <o:OLEObject Type="Embed" ProgID="Visio.Drawing.15" ShapeID="_x0000_i1032" DrawAspect="Content" ObjectID="_1688365990" r:id="rId29"/>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3" w:name="_Toc69291230"/>
      <w:bookmarkStart w:id="144" w:name="_Toc69291231"/>
      <w:bookmarkStart w:id="145" w:name="_Toc69291232"/>
      <w:bookmarkStart w:id="146" w:name="_Toc69291233"/>
      <w:bookmarkStart w:id="147" w:name="_Toc69291234"/>
      <w:bookmarkStart w:id="148" w:name="_Toc69291235"/>
      <w:bookmarkStart w:id="149" w:name="_Toc69291236"/>
      <w:bookmarkStart w:id="150" w:name="_Toc69291237"/>
      <w:bookmarkStart w:id="151" w:name="_Toc69291238"/>
      <w:bookmarkStart w:id="152" w:name="_Toc69291239"/>
      <w:bookmarkStart w:id="153" w:name="_Toc69291240"/>
      <w:bookmarkStart w:id="154" w:name="_Toc69291241"/>
      <w:bookmarkStart w:id="155" w:name="_Toc69291242"/>
      <w:bookmarkStart w:id="156" w:name="_Toc69291243"/>
      <w:bookmarkStart w:id="157" w:name="_Toc69291244"/>
      <w:bookmarkStart w:id="158" w:name="_Toc69291245"/>
      <w:bookmarkStart w:id="159" w:name="_Toc69291246"/>
      <w:bookmarkStart w:id="160" w:name="_Toc69291247"/>
      <w:bookmarkStart w:id="161" w:name="_Toc69291248"/>
      <w:bookmarkStart w:id="162" w:name="_Toc69291249"/>
      <w:bookmarkStart w:id="163" w:name="_Toc69291250"/>
      <w:bookmarkStart w:id="164" w:name="_Toc69291251"/>
      <w:bookmarkStart w:id="165" w:name="_Toc69291252"/>
      <w:bookmarkStart w:id="166" w:name="_Toc69291253"/>
      <w:bookmarkStart w:id="167" w:name="_Toc69291254"/>
      <w:bookmarkStart w:id="168" w:name="_Toc69291255"/>
      <w:bookmarkStart w:id="169" w:name="_Toc69291256"/>
      <w:bookmarkStart w:id="170" w:name="_Toc69291257"/>
      <w:bookmarkStart w:id="171" w:name="_Toc69291258"/>
      <w:bookmarkStart w:id="172" w:name="_Toc69291259"/>
      <w:bookmarkStart w:id="173" w:name="_Toc69291260"/>
      <w:bookmarkStart w:id="174" w:name="_Toc69291261"/>
      <w:bookmarkStart w:id="175" w:name="_Toc69291262"/>
      <w:bookmarkStart w:id="176" w:name="_Toc69291263"/>
      <w:bookmarkStart w:id="177" w:name="_Toc69291264"/>
      <w:bookmarkStart w:id="178" w:name="_Toc69291265"/>
      <w:bookmarkStart w:id="179" w:name="_Toc69291266"/>
      <w:bookmarkStart w:id="180" w:name="_Toc69291267"/>
      <w:bookmarkStart w:id="181" w:name="_Toc69291268"/>
      <w:bookmarkStart w:id="182" w:name="_Toc69291269"/>
      <w:bookmarkStart w:id="183" w:name="_Toc69291270"/>
      <w:bookmarkStart w:id="184" w:name="_Toc69291271"/>
      <w:bookmarkStart w:id="185" w:name="_Toc69291272"/>
      <w:bookmarkStart w:id="186" w:name="_Toc69291273"/>
      <w:bookmarkStart w:id="187" w:name="_Toc69291274"/>
      <w:bookmarkStart w:id="188" w:name="_Toc69291275"/>
      <w:bookmarkStart w:id="189" w:name="_Toc69291276"/>
      <w:bookmarkStart w:id="190" w:name="_Toc69291277"/>
      <w:bookmarkStart w:id="191" w:name="_Toc69291278"/>
      <w:bookmarkStart w:id="192" w:name="_Toc69291279"/>
      <w:bookmarkStart w:id="193" w:name="_Toc69291280"/>
      <w:bookmarkStart w:id="194" w:name="_Toc69291281"/>
      <w:bookmarkStart w:id="195" w:name="_Toc69291282"/>
      <w:bookmarkStart w:id="196" w:name="_Toc69291283"/>
      <w:bookmarkStart w:id="197" w:name="_Toc69291284"/>
      <w:bookmarkStart w:id="198" w:name="_Toc69291285"/>
      <w:bookmarkStart w:id="199" w:name="_Toc69291286"/>
      <w:bookmarkStart w:id="200" w:name="_Toc69291287"/>
      <w:bookmarkStart w:id="201" w:name="_Toc69291288"/>
      <w:bookmarkStart w:id="202" w:name="_Toc69291289"/>
      <w:bookmarkStart w:id="203" w:name="_Toc69291290"/>
      <w:bookmarkStart w:id="204" w:name="_Toc69291291"/>
      <w:bookmarkStart w:id="205" w:name="_Toc69291292"/>
      <w:bookmarkStart w:id="206" w:name="_Toc69291293"/>
      <w:bookmarkStart w:id="207" w:name="_Toc69291294"/>
      <w:bookmarkStart w:id="208" w:name="_Toc69291295"/>
      <w:bookmarkStart w:id="209" w:name="_Toc69291296"/>
      <w:bookmarkStart w:id="210" w:name="_Toc69291297"/>
      <w:bookmarkStart w:id="211" w:name="_Toc69291298"/>
      <w:bookmarkStart w:id="212" w:name="_Toc69291299"/>
      <w:bookmarkStart w:id="213" w:name="_Toc69291300"/>
      <w:bookmarkStart w:id="214" w:name="_Toc69291301"/>
      <w:bookmarkStart w:id="215" w:name="_Toc69291302"/>
      <w:bookmarkStart w:id="216" w:name="_Toc69291303"/>
      <w:bookmarkStart w:id="217" w:name="_Toc69291304"/>
      <w:bookmarkStart w:id="218" w:name="_Toc69291305"/>
      <w:bookmarkStart w:id="219" w:name="_Toc69205206"/>
      <w:bookmarkStart w:id="220" w:name="_Toc69207415"/>
      <w:bookmarkStart w:id="221" w:name="_Toc69208496"/>
      <w:bookmarkStart w:id="222" w:name="_Toc69210335"/>
      <w:bookmarkStart w:id="223" w:name="_Toc69210606"/>
      <w:bookmarkStart w:id="224" w:name="_Toc69221740"/>
      <w:bookmarkStart w:id="225" w:name="_Ref69221882"/>
      <w:bookmarkStart w:id="226" w:name="_Toc69221898"/>
      <w:bookmarkStart w:id="227" w:name="_Toc69221941"/>
      <w:bookmarkStart w:id="228" w:name="_Toc69222488"/>
      <w:bookmarkStart w:id="229" w:name="_Toc69291306"/>
      <w:bookmarkStart w:id="230" w:name="_Toc69313081"/>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Pr>
          <w:b/>
          <w:bCs/>
          <w:color w:val="00B050"/>
        </w:rPr>
        <w:t>[To agree]</w:t>
      </w:r>
      <w:r>
        <w:rPr>
          <w:b/>
          <w:bCs/>
        </w:rPr>
        <w:t xml:space="preserve"> </w:t>
      </w:r>
      <w:r>
        <w:rPr>
          <w:highlight w:val="yellow"/>
        </w:rPr>
        <w:t>xxx</w:t>
      </w:r>
      <w:bookmarkEnd w:id="219"/>
      <w:bookmarkEnd w:id="220"/>
      <w:bookmarkEnd w:id="221"/>
      <w:bookmarkEnd w:id="222"/>
      <w:bookmarkEnd w:id="223"/>
      <w:bookmarkEnd w:id="224"/>
      <w:bookmarkEnd w:id="225"/>
      <w:bookmarkEnd w:id="226"/>
      <w:bookmarkEnd w:id="227"/>
      <w:bookmarkEnd w:id="228"/>
      <w:bookmarkEnd w:id="229"/>
      <w:bookmarkEnd w:id="230"/>
    </w:p>
    <w:p w14:paraId="15B4B7C1" w14:textId="77777777" w:rsidR="00EA567C" w:rsidRDefault="00786B2D">
      <w:pPr>
        <w:pStyle w:val="Proposal"/>
        <w:numPr>
          <w:ilvl w:val="0"/>
          <w:numId w:val="4"/>
        </w:numPr>
        <w:rPr>
          <w:b/>
          <w:bCs/>
        </w:rPr>
      </w:pPr>
      <w:bookmarkStart w:id="231" w:name="_Toc69291307"/>
      <w:bookmarkStart w:id="232" w:name="_Toc69291308"/>
      <w:bookmarkStart w:id="233" w:name="_Toc69291309"/>
      <w:bookmarkStart w:id="234" w:name="_Toc69313082"/>
      <w:bookmarkStart w:id="235" w:name="_Toc69205209"/>
      <w:bookmarkStart w:id="236" w:name="_Toc69207418"/>
      <w:bookmarkStart w:id="237" w:name="_Toc69208499"/>
      <w:bookmarkStart w:id="238" w:name="_Toc69210338"/>
      <w:bookmarkStart w:id="239" w:name="_Toc69210609"/>
      <w:bookmarkStart w:id="240" w:name="_Toc69221743"/>
      <w:bookmarkStart w:id="241" w:name="_Toc69221901"/>
      <w:bookmarkStart w:id="242" w:name="_Toc69221944"/>
      <w:bookmarkStart w:id="243" w:name="_Toc69222491"/>
      <w:bookmarkEnd w:id="231"/>
      <w:bookmarkEnd w:id="232"/>
      <w:r>
        <w:rPr>
          <w:b/>
          <w:bCs/>
          <w:color w:val="0000CC"/>
        </w:rPr>
        <w:t>[To discuss]</w:t>
      </w:r>
      <w:r>
        <w:rPr>
          <w:b/>
          <w:bCs/>
        </w:rPr>
        <w:t xml:space="preserve"> </w:t>
      </w:r>
      <w:r>
        <w:rPr>
          <w:highlight w:val="yellow"/>
        </w:rPr>
        <w:t>xxx</w:t>
      </w:r>
      <w:bookmarkEnd w:id="233"/>
      <w:bookmarkEnd w:id="234"/>
    </w:p>
    <w:p w14:paraId="15B4B7C2" w14:textId="77777777" w:rsidR="00EA567C" w:rsidRDefault="00786B2D">
      <w:pPr>
        <w:pStyle w:val="Proposal"/>
        <w:numPr>
          <w:ilvl w:val="0"/>
          <w:numId w:val="4"/>
        </w:numPr>
        <w:rPr>
          <w:b/>
          <w:bCs/>
        </w:rPr>
      </w:pPr>
      <w:bookmarkStart w:id="244" w:name="_Toc69291310"/>
      <w:bookmarkStart w:id="245" w:name="_Toc69313083"/>
      <w:r>
        <w:rPr>
          <w:b/>
          <w:noProof/>
          <w:color w:val="C45911"/>
        </w:rPr>
        <w:t>[FFS]</w:t>
      </w:r>
      <w:r>
        <w:rPr>
          <w:bCs/>
          <w:noProof/>
          <w:color w:val="C45911"/>
        </w:rPr>
        <w:t xml:space="preserve"> </w:t>
      </w:r>
      <w:r>
        <w:rPr>
          <w:highlight w:val="yellow"/>
        </w:rPr>
        <w:t>xxx</w:t>
      </w:r>
      <w:bookmarkEnd w:id="244"/>
      <w:bookmarkEnd w:id="245"/>
    </w:p>
    <w:bookmarkEnd w:id="235"/>
    <w:bookmarkEnd w:id="236"/>
    <w:bookmarkEnd w:id="237"/>
    <w:bookmarkEnd w:id="238"/>
    <w:bookmarkEnd w:id="239"/>
    <w:bookmarkEnd w:id="240"/>
    <w:bookmarkEnd w:id="241"/>
    <w:bookmarkEnd w:id="242"/>
    <w:bookmarkEnd w:id="243"/>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6" w:name="_Toc68865237"/>
      <w:r>
        <w:rPr>
          <w:highlight w:val="yellow"/>
        </w:rPr>
        <w:t>xxxx</w:t>
      </w:r>
      <w:r>
        <w:t>.</w:t>
      </w:r>
      <w:bookmarkEnd w:id="246"/>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1"/>
        <w:numPr>
          <w:ilvl w:val="0"/>
          <w:numId w:val="2"/>
        </w:numPr>
      </w:pPr>
      <w:r>
        <w:lastRenderedPageBreak/>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1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1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1"/>
      </w:pPr>
      <w:r>
        <w:t xml:space="preserve">Annex: </w:t>
      </w:r>
      <w:bookmarkStart w:id="247" w:name="OLE_LINK490"/>
      <w:bookmarkStart w:id="248" w:name="OLE_LINK491"/>
      <w:r>
        <w:t>companies’ point of contact</w:t>
      </w:r>
      <w:bookmarkEnd w:id="247"/>
      <w:bookmarkEnd w:id="248"/>
    </w:p>
    <w:tbl>
      <w:tblPr>
        <w:tblStyle w:val="ab"/>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77777777" w:rsidR="00EA567C" w:rsidRDefault="00786B2D">
            <w:pPr>
              <w:spacing w:after="0"/>
            </w:pPr>
            <w:r>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6751AF">
            <w:pPr>
              <w:spacing w:after="0"/>
              <w:rPr>
                <w:rFonts w:eastAsiaTheme="minorEastAsia"/>
              </w:rPr>
            </w:pPr>
            <w:hyperlink r:id="rId30" w:history="1">
              <w:r w:rsidR="00786B2D">
                <w:rPr>
                  <w:rStyle w:val="ac"/>
                  <w:rFonts w:eastAsiaTheme="minorEastAsia" w:hint="eastAsia"/>
                </w:rPr>
                <w:t>o</w:t>
              </w:r>
              <w:r w:rsidR="00786B2D">
                <w:rPr>
                  <w:rStyle w:val="ac"/>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tc>
          <w:tcPr>
            <w:tcW w:w="1760" w:type="dxa"/>
          </w:tcPr>
          <w:p w14:paraId="15B4B7FC" w14:textId="4A082EAA" w:rsidR="00EA567C" w:rsidRDefault="00EA567C">
            <w:pPr>
              <w:spacing w:after="0"/>
            </w:pPr>
          </w:p>
        </w:tc>
        <w:tc>
          <w:tcPr>
            <w:tcW w:w="2687" w:type="dxa"/>
          </w:tcPr>
          <w:p w14:paraId="15B4B7FD" w14:textId="52ACCB82" w:rsidR="00EA567C" w:rsidRDefault="00EA567C">
            <w:pPr>
              <w:spacing w:after="0"/>
              <w:rPr>
                <w:lang w:eastAsia="zh-CN"/>
              </w:rPr>
            </w:pPr>
          </w:p>
        </w:tc>
        <w:tc>
          <w:tcPr>
            <w:tcW w:w="4903" w:type="dxa"/>
          </w:tcPr>
          <w:p w14:paraId="15B4B7FE" w14:textId="640298CD" w:rsidR="00EA567C" w:rsidRDefault="00EA567C">
            <w:pPr>
              <w:spacing w:after="0"/>
              <w:rPr>
                <w:lang w:eastAsia="zh-CN"/>
              </w:rPr>
            </w:pPr>
          </w:p>
        </w:tc>
      </w:tr>
      <w:tr w:rsidR="00EA567C" w14:paraId="15B4B803" w14:textId="77777777">
        <w:tc>
          <w:tcPr>
            <w:tcW w:w="1760" w:type="dxa"/>
          </w:tcPr>
          <w:p w14:paraId="15B4B800" w14:textId="77777777" w:rsidR="00EA567C" w:rsidRDefault="00EA567C">
            <w:pPr>
              <w:spacing w:after="0"/>
            </w:pPr>
          </w:p>
        </w:tc>
        <w:tc>
          <w:tcPr>
            <w:tcW w:w="2687" w:type="dxa"/>
          </w:tcPr>
          <w:p w14:paraId="15B4B801" w14:textId="77777777" w:rsidR="00EA567C" w:rsidRDefault="00EA567C">
            <w:pPr>
              <w:spacing w:after="0"/>
            </w:pPr>
          </w:p>
        </w:tc>
        <w:tc>
          <w:tcPr>
            <w:tcW w:w="4903" w:type="dxa"/>
          </w:tcPr>
          <w:p w14:paraId="15B4B802" w14:textId="77777777" w:rsidR="00EA567C" w:rsidRDefault="00EA567C">
            <w:pPr>
              <w:spacing w:after="0"/>
            </w:pPr>
          </w:p>
        </w:tc>
      </w:tr>
      <w:tr w:rsidR="00EA567C" w14:paraId="15B4B807" w14:textId="77777777">
        <w:tc>
          <w:tcPr>
            <w:tcW w:w="1760" w:type="dxa"/>
          </w:tcPr>
          <w:p w14:paraId="15B4B804" w14:textId="77777777" w:rsidR="00EA567C" w:rsidRDefault="00EA567C">
            <w:pPr>
              <w:spacing w:after="0"/>
            </w:pPr>
          </w:p>
        </w:tc>
        <w:tc>
          <w:tcPr>
            <w:tcW w:w="2687" w:type="dxa"/>
          </w:tcPr>
          <w:p w14:paraId="15B4B805" w14:textId="77777777" w:rsidR="00EA567C" w:rsidRDefault="00EA567C">
            <w:pPr>
              <w:spacing w:after="0"/>
            </w:pPr>
          </w:p>
        </w:tc>
        <w:tc>
          <w:tcPr>
            <w:tcW w:w="4903" w:type="dxa"/>
          </w:tcPr>
          <w:p w14:paraId="15B4B806" w14:textId="77777777" w:rsidR="00EA567C" w:rsidRDefault="00EA567C">
            <w:pPr>
              <w:spacing w:after="0"/>
            </w:pPr>
          </w:p>
        </w:tc>
      </w:tr>
      <w:tr w:rsidR="00EA567C" w14:paraId="15B4B80B" w14:textId="77777777">
        <w:tc>
          <w:tcPr>
            <w:tcW w:w="1760" w:type="dxa"/>
          </w:tcPr>
          <w:p w14:paraId="15B4B808" w14:textId="77777777" w:rsidR="00EA567C" w:rsidRDefault="00EA567C">
            <w:pPr>
              <w:spacing w:after="0"/>
            </w:pPr>
          </w:p>
        </w:tc>
        <w:tc>
          <w:tcPr>
            <w:tcW w:w="2687" w:type="dxa"/>
          </w:tcPr>
          <w:p w14:paraId="15B4B809" w14:textId="77777777" w:rsidR="00EA567C" w:rsidRDefault="00EA567C">
            <w:pPr>
              <w:spacing w:after="0"/>
            </w:pPr>
          </w:p>
        </w:tc>
        <w:tc>
          <w:tcPr>
            <w:tcW w:w="4903" w:type="dxa"/>
          </w:tcPr>
          <w:p w14:paraId="15B4B80A" w14:textId="77777777" w:rsidR="00EA567C" w:rsidRDefault="00EA567C">
            <w:pPr>
              <w:spacing w:after="0"/>
            </w:pPr>
          </w:p>
        </w:tc>
      </w:tr>
      <w:tr w:rsidR="00EA567C" w14:paraId="15B4B80F" w14:textId="77777777">
        <w:tc>
          <w:tcPr>
            <w:tcW w:w="1760" w:type="dxa"/>
          </w:tcPr>
          <w:p w14:paraId="15B4B80C" w14:textId="77777777" w:rsidR="00EA567C" w:rsidRDefault="00EA567C">
            <w:pPr>
              <w:spacing w:after="0"/>
            </w:pPr>
          </w:p>
        </w:tc>
        <w:tc>
          <w:tcPr>
            <w:tcW w:w="2687" w:type="dxa"/>
          </w:tcPr>
          <w:p w14:paraId="15B4B80D" w14:textId="77777777" w:rsidR="00EA567C" w:rsidRDefault="00EA567C">
            <w:pPr>
              <w:spacing w:after="0"/>
            </w:pPr>
          </w:p>
        </w:tc>
        <w:tc>
          <w:tcPr>
            <w:tcW w:w="4903" w:type="dxa"/>
          </w:tcPr>
          <w:p w14:paraId="15B4B80E" w14:textId="77777777" w:rsidR="00EA567C" w:rsidRDefault="00EA567C">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1"/>
        <w:numPr>
          <w:ilvl w:val="0"/>
          <w:numId w:val="2"/>
        </w:numPr>
      </w:pPr>
      <w:bookmarkStart w:id="249" w:name="_Ref434066290"/>
      <w:r>
        <w:lastRenderedPageBreak/>
        <w:t>Reference</w:t>
      </w:r>
      <w:bookmarkEnd w:id="249"/>
    </w:p>
    <w:p w14:paraId="15B4B814" w14:textId="77777777" w:rsidR="00EA567C" w:rsidRDefault="00786B2D">
      <w:pPr>
        <w:pStyle w:val="Doc-title"/>
        <w:numPr>
          <w:ilvl w:val="0"/>
          <w:numId w:val="3"/>
        </w:numPr>
        <w:spacing w:after="60"/>
        <w:rPr>
          <w:rFonts w:ascii="Times New Roman" w:hAnsi="Times New Roman" w:cs="Times New Roman"/>
          <w:sz w:val="20"/>
        </w:rPr>
      </w:pPr>
      <w:bookmarkStart w:id="250" w:name="_Ref74122356"/>
      <w:bookmarkEnd w:id="2"/>
      <w:r>
        <w:rPr>
          <w:rFonts w:ascii="Times New Roman" w:hAnsi="Times New Roman" w:cs="Times New Roman"/>
          <w:sz w:val="20"/>
        </w:rPr>
        <w:t>R2-2104771, Discussion on common control plane issues of SDT, OPPO</w:t>
      </w:r>
      <w:bookmarkEnd w:id="250"/>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1" w:name="_Ref74088741"/>
      <w:r>
        <w:rPr>
          <w:rFonts w:ascii="Times New Roman" w:hAnsi="Times New Roman" w:cs="Times New Roman"/>
          <w:sz w:val="20"/>
        </w:rPr>
        <w:t>R2-2104772, on RACH-based SDT, OPPO</w:t>
      </w:r>
      <w:bookmarkEnd w:id="251"/>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2" w:name="_Ref74089061"/>
      <w:r>
        <w:rPr>
          <w:rFonts w:ascii="Times New Roman" w:hAnsi="Times New Roman" w:cs="Times New Roman"/>
          <w:sz w:val="20"/>
        </w:rPr>
        <w:t>R2-2104785, Control Plane Common Aspects of RACH and CG based SDT, Samsung Electronics Co., Ltd</w:t>
      </w:r>
      <w:bookmarkEnd w:id="252"/>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3" w:name="_Ref74088838"/>
      <w:r>
        <w:rPr>
          <w:rFonts w:ascii="Times New Roman" w:hAnsi="Times New Roman" w:cs="Times New Roman"/>
          <w:sz w:val="20"/>
        </w:rPr>
        <w:t>R2-2104881, Failure and successful handling for an SDT session, Intel Corporation</w:t>
      </w:r>
      <w:bookmarkEnd w:id="253"/>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4" w:name="_Ref74088716"/>
      <w:r>
        <w:rPr>
          <w:rFonts w:ascii="Times New Roman" w:hAnsi="Times New Roman" w:cs="Times New Roman"/>
          <w:sz w:val="20"/>
        </w:rPr>
        <w:t>R2-2104882, CP-SDT remaining open issues, Intel Corporation</w:t>
      </w:r>
      <w:bookmarkEnd w:id="254"/>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5" w:name="_Ref74088521"/>
      <w:r>
        <w:rPr>
          <w:rFonts w:ascii="Times New Roman" w:hAnsi="Times New Roman" w:cs="Times New Roman"/>
          <w:sz w:val="20"/>
        </w:rPr>
        <w:t>R2-2104883, RA-SDT remaining open issues, Intel Corporation</w:t>
      </w:r>
      <w:bookmarkEnd w:id="255"/>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6" w:name="_Ref74089279"/>
      <w:r>
        <w:rPr>
          <w:rFonts w:ascii="Times New Roman" w:hAnsi="Times New Roman" w:cs="Times New Roman"/>
          <w:sz w:val="20"/>
        </w:rPr>
        <w:t>R2-2105101, Control plane aspects on the SDT procedure, Apple</w:t>
      </w:r>
      <w:bookmarkEnd w:id="256"/>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7" w:name="_Ref74088756"/>
      <w:r>
        <w:rPr>
          <w:rFonts w:ascii="Times New Roman" w:hAnsi="Times New Roman" w:cs="Times New Roman"/>
          <w:sz w:val="20"/>
        </w:rPr>
        <w:t>R2-2105281, Consideration on CP issues, CATT</w:t>
      </w:r>
      <w:bookmarkEnd w:id="257"/>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8" w:name="_Ref74088996"/>
      <w:r>
        <w:rPr>
          <w:rFonts w:ascii="Times New Roman" w:hAnsi="Times New Roman" w:cs="Times New Roman"/>
          <w:sz w:val="20"/>
        </w:rPr>
        <w:t>R2-2105448, Control plane aspects of SDT, NEC</w:t>
      </w:r>
      <w:bookmarkEnd w:id="258"/>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9" w:name="_Ref74089528"/>
      <w:r>
        <w:rPr>
          <w:rFonts w:ascii="Times New Roman" w:hAnsi="Times New Roman" w:cs="Times New Roman"/>
          <w:sz w:val="20"/>
        </w:rPr>
        <w:t>R2-2105549 on RACH-based SDT, Spreadtrum Communications</w:t>
      </w:r>
      <w:bookmarkEnd w:id="259"/>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60" w:name="_Ref74088665"/>
      <w:r>
        <w:rPr>
          <w:rFonts w:ascii="Times New Roman" w:hAnsi="Times New Roman" w:cs="Times New Roman"/>
          <w:sz w:val="20"/>
        </w:rPr>
        <w:t>R2-2105574, Small data transmission with RA-based schemes, Huawei, HiSilicon</w:t>
      </w:r>
      <w:bookmarkEnd w:id="260"/>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1" w:name="_Ref74088823"/>
      <w:r>
        <w:rPr>
          <w:rFonts w:ascii="Times New Roman" w:hAnsi="Times New Roman" w:cs="Times New Roman"/>
          <w:sz w:val="20"/>
        </w:rPr>
        <w:t>R2-2105575, Control plane common aspects for SDT, Huawei, HiSilicon</w:t>
      </w:r>
      <w:bookmarkEnd w:id="261"/>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2" w:name="_Ref74088986"/>
      <w:r>
        <w:rPr>
          <w:rFonts w:ascii="Times New Roman" w:hAnsi="Times New Roman" w:cs="Times New Roman"/>
          <w:sz w:val="20"/>
        </w:rPr>
        <w:t>R2-2105691, Discussion on subsequent SDT in NR, timer handling, and support for SRB1/2, Sony</w:t>
      </w:r>
      <w:bookmarkEnd w:id="262"/>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3" w:name="_Ref74088974"/>
      <w:r>
        <w:rPr>
          <w:rFonts w:ascii="Times New Roman" w:hAnsi="Times New Roman" w:cs="Times New Roman"/>
          <w:sz w:val="20"/>
        </w:rPr>
        <w:t>R2-2105760, Common aspects for SDT, Ericsson</w:t>
      </w:r>
      <w:bookmarkEnd w:id="263"/>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4" w:name="_Ref74089401"/>
      <w:r>
        <w:rPr>
          <w:rFonts w:ascii="Times New Roman" w:hAnsi="Times New Roman" w:cs="Times New Roman"/>
          <w:sz w:val="20"/>
        </w:rPr>
        <w:t>R2-2105810, Consideration on CP issues for small data transmission, Lenovo, Motorola Mobility</w:t>
      </w:r>
      <w:bookmarkEnd w:id="264"/>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5" w:name="_Ref74088868"/>
      <w:r>
        <w:rPr>
          <w:rFonts w:ascii="Times New Roman" w:hAnsi="Times New Roman" w:cs="Times New Roman"/>
          <w:sz w:val="20"/>
        </w:rPr>
        <w:t>R2-2105885, Discussion on open issues of SDT, Qualcomm Incorporated</w:t>
      </w:r>
      <w:bookmarkEnd w:id="265"/>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6" w:name="_Ref74088671"/>
      <w:r>
        <w:rPr>
          <w:rFonts w:ascii="Times New Roman" w:hAnsi="Times New Roman" w:cs="Times New Roman"/>
          <w:sz w:val="20"/>
        </w:rPr>
        <w:t>R2-2105886 on open issues for RACH based SDT, Qualcomm Incorporated, R2-2103433</w:t>
      </w:r>
      <w:bookmarkEnd w:id="266"/>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7" w:name="_Ref74088860"/>
      <w:r>
        <w:rPr>
          <w:rFonts w:ascii="Times New Roman" w:hAnsi="Times New Roman" w:cs="Times New Roman"/>
          <w:sz w:val="20"/>
        </w:rPr>
        <w:t>R2-2105928, Control plane common aspects of SDT, ZTE Corporation, Sanechips</w:t>
      </w:r>
      <w:bookmarkEnd w:id="267"/>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8" w:name="_Ref74088530"/>
      <w:r>
        <w:rPr>
          <w:rFonts w:ascii="Times New Roman" w:hAnsi="Times New Roman" w:cs="Times New Roman"/>
          <w:sz w:val="20"/>
        </w:rPr>
        <w:t>R2-2105929, Open issues for RACH based SDT, ZTE Corporation, Sanechips, Rel-17</w:t>
      </w:r>
      <w:bookmarkEnd w:id="268"/>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9" w:name="_Ref74088907"/>
      <w:r>
        <w:rPr>
          <w:rFonts w:ascii="Times New Roman" w:hAnsi="Times New Roman" w:cs="Times New Roman"/>
          <w:sz w:val="20"/>
        </w:rPr>
        <w:t>R2-2106050, SDT CP and configuration aspects, InterDigital</w:t>
      </w:r>
      <w:bookmarkEnd w:id="269"/>
    </w:p>
    <w:p w14:paraId="15B4B828" w14:textId="77777777" w:rsidR="00EA567C" w:rsidRDefault="00786B2D">
      <w:pPr>
        <w:pStyle w:val="Doc-title"/>
        <w:numPr>
          <w:ilvl w:val="0"/>
          <w:numId w:val="3"/>
        </w:numPr>
        <w:spacing w:after="60"/>
        <w:rPr>
          <w:rFonts w:ascii="Times New Roman" w:hAnsi="Times New Roman" w:cs="Times New Roman"/>
          <w:sz w:val="20"/>
        </w:rPr>
      </w:pPr>
      <w:bookmarkStart w:id="270" w:name="_Ref74089511"/>
      <w:r>
        <w:rPr>
          <w:rFonts w:ascii="Times New Roman" w:hAnsi="Times New Roman" w:cs="Times New Roman"/>
          <w:sz w:val="20"/>
        </w:rPr>
        <w:t>R2-2106132, Discussion on CP aspects of SDT, China Telecomunication Corp.</w:t>
      </w:r>
      <w:bookmarkEnd w:id="270"/>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1" w:name="_Ref74089097"/>
      <w:r>
        <w:rPr>
          <w:rFonts w:ascii="Times New Roman" w:hAnsi="Times New Roman" w:cs="Times New Roman"/>
          <w:sz w:val="20"/>
        </w:rPr>
        <w:t>R2-2106256, Anchor relocation and context fetch, CMCC</w:t>
      </w:r>
      <w:bookmarkEnd w:id="271"/>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2" w:name="_Ref74222895"/>
      <w:r>
        <w:rPr>
          <w:rFonts w:ascii="Times New Roman" w:hAnsi="Times New Roman" w:cs="Times New Roman"/>
          <w:sz w:val="20"/>
        </w:rPr>
        <w:t>R2-2104401, LS to SA3 on Small data transmissions, Interdigital, April 2021.</w:t>
      </w:r>
      <w:bookmarkEnd w:id="272"/>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3"/>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ZTE(EV)" w:date="2021-07-12T14:00:00Z" w:initials="Z(EV)">
    <w:p w14:paraId="15B4B833" w14:textId="77777777" w:rsidR="00D56910" w:rsidRDefault="00D56910">
      <w:pPr>
        <w:pStyle w:val="ae"/>
      </w:pPr>
      <w:r>
        <w:rPr>
          <w:rStyle w:val="ad"/>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ae"/>
      </w:pPr>
      <w:r>
        <w:rPr>
          <w:rStyle w:val="ad"/>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ae"/>
      </w:pPr>
      <w:r>
        <w:rPr>
          <w:rStyle w:val="ad"/>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F2DD26" w14:textId="77777777" w:rsidR="006751AF" w:rsidRDefault="006751AF">
      <w:pPr>
        <w:spacing w:after="0" w:line="240" w:lineRule="auto"/>
      </w:pPr>
      <w:r>
        <w:separator/>
      </w:r>
    </w:p>
  </w:endnote>
  <w:endnote w:type="continuationSeparator" w:id="0">
    <w:p w14:paraId="13A497E5" w14:textId="77777777" w:rsidR="006751AF" w:rsidRDefault="006751AF">
      <w:pPr>
        <w:spacing w:after="0" w:line="240" w:lineRule="auto"/>
      </w:pPr>
      <w:r>
        <w:continuationSeparator/>
      </w:r>
    </w:p>
  </w:endnote>
  <w:endnote w:type="continuationNotice" w:id="1">
    <w:p w14:paraId="0DBF3DD9" w14:textId="77777777" w:rsidR="006751AF" w:rsidRDefault="006751A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1" w:usb1="09060000" w:usb2="00000010" w:usb3="00000000" w:csb0="00080000" w:csb1="00000000"/>
  </w:font>
  <w:font w:name="PMingLiU">
    <w:altName w:val="Arial Unicode MS"/>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3F" w14:textId="77777777" w:rsidR="00D56910" w:rsidRDefault="00D56910">
    <w:pPr>
      <w:pStyle w:val="af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40" w14:textId="77777777" w:rsidR="00D56910" w:rsidRDefault="00D56910">
    <w:pPr>
      <w:pStyle w:val="af2"/>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42" w14:textId="77777777" w:rsidR="00D56910" w:rsidRDefault="00D5691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514CE9" w14:textId="77777777" w:rsidR="006751AF" w:rsidRDefault="006751AF">
      <w:pPr>
        <w:spacing w:after="0" w:line="240" w:lineRule="auto"/>
      </w:pPr>
      <w:r>
        <w:separator/>
      </w:r>
    </w:p>
  </w:footnote>
  <w:footnote w:type="continuationSeparator" w:id="0">
    <w:p w14:paraId="2481EFB3" w14:textId="77777777" w:rsidR="006751AF" w:rsidRDefault="006751AF">
      <w:pPr>
        <w:spacing w:after="0" w:line="240" w:lineRule="auto"/>
      </w:pPr>
      <w:r>
        <w:continuationSeparator/>
      </w:r>
    </w:p>
  </w:footnote>
  <w:footnote w:type="continuationNotice" w:id="1">
    <w:p w14:paraId="43D3C21D" w14:textId="77777777" w:rsidR="006751AF" w:rsidRDefault="006751A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3D" w14:textId="77777777" w:rsidR="00D56910" w:rsidRDefault="00D56910">
    <w:pPr>
      <w:pStyle w:val="a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3E" w14:textId="77777777" w:rsidR="00D56910" w:rsidRDefault="00D56910">
    <w:pPr>
      <w:pStyle w:val="a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B841" w14:textId="77777777" w:rsidR="00D56910" w:rsidRDefault="00D56910">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num>
  <w:num w:numId="4">
    <w:abstractNumId w:val="5"/>
  </w:num>
  <w:num w:numId="5">
    <w:abstractNumId w:val="22"/>
  </w:num>
  <w:num w:numId="6">
    <w:abstractNumId w:val="41"/>
  </w:num>
  <w:num w:numId="7">
    <w:abstractNumId w:val="45"/>
  </w:num>
  <w:num w:numId="8">
    <w:abstractNumId w:val="4"/>
  </w:num>
  <w:num w:numId="9">
    <w:abstractNumId w:val="19"/>
  </w:num>
  <w:num w:numId="10">
    <w:abstractNumId w:val="31"/>
  </w:num>
  <w:num w:numId="11">
    <w:abstractNumId w:val="47"/>
  </w:num>
  <w:num w:numId="12">
    <w:abstractNumId w:val="24"/>
  </w:num>
  <w:num w:numId="13">
    <w:abstractNumId w:val="6"/>
  </w:num>
  <w:num w:numId="14">
    <w:abstractNumId w:val="30"/>
  </w:num>
  <w:num w:numId="15">
    <w:abstractNumId w:val="40"/>
  </w:num>
  <w:num w:numId="16">
    <w:abstractNumId w:val="20"/>
  </w:num>
  <w:num w:numId="17">
    <w:abstractNumId w:val="25"/>
  </w:num>
  <w:num w:numId="18">
    <w:abstractNumId w:val="38"/>
  </w:num>
  <w:num w:numId="19">
    <w:abstractNumId w:val="18"/>
  </w:num>
  <w:num w:numId="20">
    <w:abstractNumId w:val="28"/>
  </w:num>
  <w:num w:numId="21">
    <w:abstractNumId w:val="35"/>
  </w:num>
  <w:num w:numId="22">
    <w:abstractNumId w:val="17"/>
  </w:num>
  <w:num w:numId="23">
    <w:abstractNumId w:val="13"/>
  </w:num>
  <w:num w:numId="24">
    <w:abstractNumId w:val="37"/>
  </w:num>
  <w:num w:numId="25">
    <w:abstractNumId w:val="26"/>
  </w:num>
  <w:num w:numId="26">
    <w:abstractNumId w:val="27"/>
  </w:num>
  <w:num w:numId="27">
    <w:abstractNumId w:val="43"/>
  </w:num>
  <w:num w:numId="28">
    <w:abstractNumId w:val="51"/>
  </w:num>
  <w:num w:numId="29">
    <w:abstractNumId w:val="8"/>
  </w:num>
  <w:num w:numId="30">
    <w:abstractNumId w:val="11"/>
  </w:num>
  <w:num w:numId="31">
    <w:abstractNumId w:val="48"/>
  </w:num>
  <w:num w:numId="32">
    <w:abstractNumId w:val="32"/>
  </w:num>
  <w:num w:numId="33">
    <w:abstractNumId w:val="42"/>
  </w:num>
  <w:num w:numId="34">
    <w:abstractNumId w:val="14"/>
  </w:num>
  <w:num w:numId="35">
    <w:abstractNumId w:val="0"/>
  </w:num>
  <w:num w:numId="36">
    <w:abstractNumId w:val="33"/>
  </w:num>
  <w:num w:numId="37">
    <w:abstractNumId w:val="50"/>
  </w:num>
  <w:num w:numId="38">
    <w:abstractNumId w:val="14"/>
  </w:num>
  <w:num w:numId="39">
    <w:abstractNumId w:val="12"/>
  </w:num>
  <w:num w:numId="40">
    <w:abstractNumId w:val="34"/>
  </w:num>
  <w:num w:numId="41">
    <w:abstractNumId w:val="3"/>
  </w:num>
  <w:num w:numId="42">
    <w:abstractNumId w:val="9"/>
  </w:num>
  <w:num w:numId="43">
    <w:abstractNumId w:val="46"/>
  </w:num>
  <w:num w:numId="44">
    <w:abstractNumId w:val="10"/>
  </w:num>
  <w:num w:numId="45">
    <w:abstractNumId w:val="44"/>
  </w:num>
  <w:num w:numId="46">
    <w:abstractNumId w:val="15"/>
  </w:num>
  <w:num w:numId="47">
    <w:abstractNumId w:val="23"/>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9"/>
  </w:num>
  <w:num w:numId="52">
    <w:abstractNumId w:val="1"/>
  </w:num>
  <w:num w:numId="53">
    <w:abstractNumId w:val="7"/>
  </w:num>
  <w:num w:numId="54">
    <w:abstractNumId w:val="21"/>
  </w:num>
  <w:num w:numId="55">
    <w:abstractNumId w:val="37"/>
  </w:num>
  <w:num w:numId="56">
    <w:abstractNumId w:val="36"/>
  </w:num>
  <w:num w:numId="57">
    <w:abstractNumId w:val="29"/>
  </w:num>
  <w:num w:numId="58">
    <w:abstractNumId w:val="1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67C"/>
    <w:rsid w:val="00035B12"/>
    <w:rsid w:val="000C5235"/>
    <w:rsid w:val="00101B1B"/>
    <w:rsid w:val="00137DE0"/>
    <w:rsid w:val="002777CB"/>
    <w:rsid w:val="003A606C"/>
    <w:rsid w:val="003D1C62"/>
    <w:rsid w:val="004505A3"/>
    <w:rsid w:val="0046793E"/>
    <w:rsid w:val="00470884"/>
    <w:rsid w:val="00481D0E"/>
    <w:rsid w:val="00584FDD"/>
    <w:rsid w:val="006135BD"/>
    <w:rsid w:val="006751AF"/>
    <w:rsid w:val="00786B2D"/>
    <w:rsid w:val="00856218"/>
    <w:rsid w:val="008F6268"/>
    <w:rsid w:val="008F7925"/>
    <w:rsid w:val="00901CFF"/>
    <w:rsid w:val="009C6CE5"/>
    <w:rsid w:val="00A50B88"/>
    <w:rsid w:val="00AE3088"/>
    <w:rsid w:val="00AE78A2"/>
    <w:rsid w:val="00AE79EF"/>
    <w:rsid w:val="00B330E6"/>
    <w:rsid w:val="00BB6D64"/>
    <w:rsid w:val="00CF726A"/>
    <w:rsid w:val="00CF7EA7"/>
    <w:rsid w:val="00D40E3B"/>
    <w:rsid w:val="00D52839"/>
    <w:rsid w:val="00D56910"/>
    <w:rsid w:val="00EA2B92"/>
    <w:rsid w:val="00EA567C"/>
    <w:rsid w:val="00EA7D9B"/>
    <w:rsid w:val="00EF1350"/>
    <w:rsid w:val="00F9333A"/>
    <w:rsid w:val="00FB12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hyperlink" Target="mailto:ohta.yoshiaki@fujitsu.com" TargetMode="External"/><Relationship Id="rId35"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FE2EA80-9566-4F62-9650-4815220B0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55</Pages>
  <Words>23187</Words>
  <Characters>132166</Characters>
  <Application>Microsoft Office Word</Application>
  <DocSecurity>0</DocSecurity>
  <Lines>1101</Lines>
  <Paragraphs>3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NEC (Wangda)</cp:lastModifiedBy>
  <cp:revision>59</cp:revision>
  <dcterms:created xsi:type="dcterms:W3CDTF">2021-07-20T03:39:00Z</dcterms:created>
  <dcterms:modified xsi:type="dcterms:W3CDTF">2021-07-21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